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D5479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D5479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bookmarkStart w:id="3" w:name="_GoBack"/>
      <w:bookmarkEnd w:id="3"/>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4" w:name="_Toc312366321"/>
      <w:r w:rsidRPr="008A0DFE">
        <w:rPr>
          <w:rStyle w:val="Heading1Char"/>
          <w:b w:val="0"/>
          <w:bCs/>
          <w:noProof w:val="0"/>
          <w:sz w:val="48"/>
          <w:lang w:val="en-US"/>
        </w:rPr>
        <w:lastRenderedPageBreak/>
        <w:t>LỜI CẢM ƠN</w:t>
      </w:r>
      <w:bookmarkEnd w:id="4"/>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5" w:name="_Toc312366322"/>
      <w:r w:rsidRPr="008A0DFE">
        <w:rPr>
          <w:rStyle w:val="Heading1Char"/>
          <w:b w:val="0"/>
          <w:bCs/>
          <w:noProof w:val="0"/>
          <w:sz w:val="48"/>
          <w:lang w:val="en-US"/>
        </w:rPr>
        <w:lastRenderedPageBreak/>
        <w:t>MỤC LỤC</w:t>
      </w:r>
      <w:bookmarkEnd w:id="5"/>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EB6E1B">
              <w:rPr>
                <w:webHidden/>
              </w:rPr>
              <w:t>ii</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EB6E1B">
              <w:rPr>
                <w:webHidden/>
              </w:rPr>
              <w:t>iii</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EB6E1B">
              <w:rPr>
                <w:webHidden/>
              </w:rPr>
              <w:t>vii</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EB6E1B">
              <w:rPr>
                <w:webHidden/>
              </w:rPr>
              <w:t>ix</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EB6E1B">
              <w:rPr>
                <w:webHidden/>
              </w:rPr>
              <w:t>x</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EB6E1B">
              <w:rPr>
                <w:webHidden/>
              </w:rPr>
              <w:t>xi</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EB6E1B">
              <w:rPr>
                <w:webHidden/>
              </w:rPr>
              <w:t>xiii</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EB6E1B">
              <w:rPr>
                <w:webHidden/>
              </w:rPr>
              <w:t>1</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EB6E1B">
              <w:rPr>
                <w:webHidden/>
              </w:rPr>
              <w:t>2</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EB6E1B">
              <w:rPr>
                <w:webHidden/>
              </w:rPr>
              <w:t>4</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EB6E1B">
              <w:rPr>
                <w:webHidden/>
              </w:rPr>
              <w:t>5</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EB6E1B">
              <w:rPr>
                <w:webHidden/>
              </w:rPr>
              <w:t>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EB6E1B">
              <w:rPr>
                <w:webHidden/>
              </w:rPr>
              <w:t>9</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EB6E1B">
              <w:rPr>
                <w:webHidden/>
              </w:rPr>
              <w:t>10</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EB6E1B">
              <w:rPr>
                <w:webHidden/>
              </w:rPr>
              <w:t>11</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EB6E1B">
              <w:rPr>
                <w:webHidden/>
              </w:rPr>
              <w:t>13</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EB6E1B">
              <w:rPr>
                <w:webHidden/>
              </w:rPr>
              <w:t>14</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EB6E1B">
              <w:rPr>
                <w:webHidden/>
              </w:rPr>
              <w:t>19</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EB6E1B">
              <w:rPr>
                <w:webHidden/>
              </w:rPr>
              <w:t>21</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EB6E1B">
              <w:rPr>
                <w:webHidden/>
              </w:rPr>
              <w:t>39</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EB6E1B">
              <w:rPr>
                <w:webHidden/>
              </w:rPr>
              <w:t>41</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EB6E1B">
              <w:rPr>
                <w:webHidden/>
              </w:rPr>
              <w:t>44</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EB6E1B">
              <w:rPr>
                <w:webHidden/>
              </w:rPr>
              <w:t>47</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EB6E1B">
              <w:rPr>
                <w:webHidden/>
              </w:rPr>
              <w:t>50</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EB6E1B">
              <w:rPr>
                <w:webHidden/>
              </w:rPr>
              <w:t>51</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EB6E1B">
              <w:rPr>
                <w:webHidden/>
              </w:rPr>
              <w:t>52</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EB6E1B">
              <w:rPr>
                <w:webHidden/>
              </w:rPr>
              <w:t>53</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EB6E1B">
              <w:rPr>
                <w:webHidden/>
              </w:rPr>
              <w:t>54</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EB6E1B">
              <w:rPr>
                <w:webHidden/>
              </w:rPr>
              <w:t>58</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EB6E1B">
              <w:rPr>
                <w:webHidden/>
              </w:rPr>
              <w:t>59</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EB6E1B">
              <w:rPr>
                <w:webHidden/>
              </w:rPr>
              <w:t>62</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EB6E1B">
              <w:rPr>
                <w:webHidden/>
              </w:rPr>
              <w:t>6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EB6E1B">
              <w:rPr>
                <w:webHidden/>
              </w:rPr>
              <w:t>67</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EB6E1B">
              <w:rPr>
                <w:webHidden/>
              </w:rPr>
              <w:t>68</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EB6E1B">
              <w:rPr>
                <w:webHidden/>
              </w:rPr>
              <w:t>69</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EB6E1B">
              <w:rPr>
                <w:webHidden/>
              </w:rPr>
              <w:t>70</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EB6E1B">
              <w:rPr>
                <w:webHidden/>
              </w:rPr>
              <w:t>72</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EB6E1B">
              <w:rPr>
                <w:webHidden/>
              </w:rPr>
              <w:t>73</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EB6E1B">
              <w:rPr>
                <w:webHidden/>
              </w:rPr>
              <w:t>74</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EB6E1B">
              <w:rPr>
                <w:webHidden/>
              </w:rPr>
              <w:t>85</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EB6E1B">
              <w:rPr>
                <w:webHidden/>
              </w:rPr>
              <w:t>89</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EB6E1B">
              <w:rPr>
                <w:webHidden/>
              </w:rPr>
              <w:t>91</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EB6E1B">
              <w:rPr>
                <w:webHidden/>
              </w:rPr>
              <w:t>93</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EB6E1B">
              <w:rPr>
                <w:webHidden/>
              </w:rPr>
              <w:t>105</w:t>
            </w:r>
            <w:r w:rsidR="00FE540B">
              <w:rPr>
                <w:webHidden/>
              </w:rPr>
              <w:fldChar w:fldCharType="end"/>
            </w:r>
          </w:hyperlink>
        </w:p>
        <w:p w:rsidR="00FE540B" w:rsidRDefault="00D54797">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EB6E1B">
              <w:rPr>
                <w:webHidden/>
              </w:rPr>
              <w:t>106</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54797">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EB6E1B">
              <w:rPr>
                <w:webHidden/>
              </w:rPr>
              <w:t>107</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EB6E1B">
              <w:rPr>
                <w:webHidden/>
              </w:rPr>
              <w:t>108</w:t>
            </w:r>
            <w:r w:rsidR="00FE540B">
              <w:rPr>
                <w:webHidden/>
              </w:rPr>
              <w:fldChar w:fldCharType="end"/>
            </w:r>
          </w:hyperlink>
        </w:p>
        <w:p w:rsidR="00FE540B" w:rsidRDefault="00D54797">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EB6E1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366323"/>
      <w:r w:rsidRPr="008A0DFE">
        <w:rPr>
          <w:rStyle w:val="Heading1Char"/>
          <w:b w:val="0"/>
          <w:bCs/>
          <w:noProof w:val="0"/>
          <w:sz w:val="48"/>
          <w:lang w:val="en-US"/>
        </w:rPr>
        <w:lastRenderedPageBreak/>
        <w:t>DANH MỤC HÌNH ẢNH</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EB6E1B">
          <w:rPr>
            <w:webHidden/>
          </w:rPr>
          <w:t>1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EB6E1B">
          <w:rPr>
            <w:webHidden/>
          </w:rPr>
          <w:t>1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EB6E1B">
          <w:rPr>
            <w:webHidden/>
          </w:rPr>
          <w:t>18</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EB6E1B">
          <w:rPr>
            <w:webHidden/>
          </w:rPr>
          <w:t>19</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EB6E1B">
          <w:rPr>
            <w:webHidden/>
          </w:rPr>
          <w:t>2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EB6E1B">
          <w:rPr>
            <w:webHidden/>
          </w:rPr>
          <w:t>29</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EB6E1B">
          <w:rPr>
            <w:webHidden/>
          </w:rPr>
          <w:t>30</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EB6E1B">
          <w:rPr>
            <w:webHidden/>
          </w:rPr>
          <w:t>3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EB6E1B">
          <w:rPr>
            <w:webHidden/>
          </w:rPr>
          <w:t>3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EB6E1B">
          <w:rPr>
            <w:webHidden/>
          </w:rPr>
          <w:t>3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EB6E1B">
          <w:rPr>
            <w:webHidden/>
          </w:rPr>
          <w:t>3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EB6E1B">
          <w:rPr>
            <w:webHidden/>
          </w:rPr>
          <w:t>4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EB6E1B">
          <w:rPr>
            <w:webHidden/>
          </w:rPr>
          <w:t>4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EB6E1B">
          <w:rPr>
            <w:webHidden/>
          </w:rPr>
          <w:t>4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EB6E1B">
          <w:rPr>
            <w:webHidden/>
          </w:rPr>
          <w:t>4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EB6E1B">
          <w:rPr>
            <w:webHidden/>
          </w:rPr>
          <w:t>5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EB6E1B">
          <w:rPr>
            <w:webHidden/>
          </w:rPr>
          <w:t>58</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EB6E1B">
          <w:rPr>
            <w:webHidden/>
          </w:rPr>
          <w:t>60</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EB6E1B">
          <w:rPr>
            <w:webHidden/>
          </w:rPr>
          <w:t>63</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EB6E1B">
          <w:rPr>
            <w:webHidden/>
          </w:rPr>
          <w:t>7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EB6E1B">
          <w:rPr>
            <w:webHidden/>
          </w:rPr>
          <w:t>80</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EB6E1B">
          <w:rPr>
            <w:webHidden/>
          </w:rPr>
          <w:t>8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EB6E1B">
          <w:rPr>
            <w:webHidden/>
          </w:rPr>
          <w:t>8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EB6E1B">
          <w:rPr>
            <w:webHidden/>
          </w:rPr>
          <w:t>8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EB6E1B">
          <w:rPr>
            <w:webHidden/>
          </w:rPr>
          <w:t>89</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EB6E1B">
          <w:rPr>
            <w:webHidden/>
          </w:rPr>
          <w:t>9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EB6E1B">
          <w:rPr>
            <w:webHidden/>
          </w:rPr>
          <w:t>9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EB6E1B">
          <w:rPr>
            <w:webHidden/>
          </w:rPr>
          <w:t>9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EB6E1B">
          <w:rPr>
            <w:webHidden/>
          </w:rPr>
          <w:t>10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EB6E1B">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4"/>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EB6E1B">
          <w:rPr>
            <w:webHidden/>
          </w:rPr>
          <w:t>22</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EB6E1B">
          <w:rPr>
            <w:webHidden/>
          </w:rPr>
          <w:t>23</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EB6E1B">
          <w:rPr>
            <w:webHidden/>
          </w:rPr>
          <w:t>31</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EB6E1B">
          <w:rPr>
            <w:webHidden/>
          </w:rPr>
          <w:t>33</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EB6E1B">
          <w:rPr>
            <w:webHidden/>
          </w:rPr>
          <w:t>37</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EB6E1B">
          <w:rPr>
            <w:webHidden/>
          </w:rPr>
          <w:t>5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EB6E1B">
          <w:rPr>
            <w:webHidden/>
          </w:rPr>
          <w:t>6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EB6E1B">
          <w:rPr>
            <w:webHidden/>
          </w:rPr>
          <w:t>76</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EB6E1B">
          <w:rPr>
            <w:webHidden/>
          </w:rPr>
          <w:t>79</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EB6E1B">
          <w:rPr>
            <w:webHidden/>
          </w:rPr>
          <w:t>94</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EB6E1B">
          <w:rPr>
            <w:webHidden/>
          </w:rPr>
          <w:t>98</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EB6E1B">
          <w:rPr>
            <w:webHidden/>
          </w:rPr>
          <w:t>100</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EB6E1B">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366325"/>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D54797">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EB6E1B">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366326"/>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366327"/>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366328"/>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366329"/>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366330"/>
      <w:r>
        <w:rPr>
          <w:lang w:val="en-US"/>
        </w:rPr>
        <w:lastRenderedPageBreak/>
        <w:t>Bài toán 1: Tổ chức thông tin và sự linh hoạt của hệ thống so khớp</w:t>
      </w:r>
      <w:bookmarkEnd w:id="17"/>
      <w:bookmarkEnd w:id="18"/>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w:t>
      </w:r>
      <w:r w:rsidR="002E3274">
        <w:rPr>
          <w:b/>
          <w:i/>
          <w:lang w:val="en-US"/>
        </w:rPr>
        <w:t>ù</w:t>
      </w:r>
      <w:r w:rsidR="00C1119B" w:rsidRPr="00C1119B">
        <w:rPr>
          <w:b/>
          <w:i/>
          <w:lang w:val="en-US"/>
        </w:rPr>
        <w:t xml:space="preserve">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9"/>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lastRenderedPageBreak/>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lastRenderedPageBreak/>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6634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 xml:space="preserve">Taxonomy là sự phân loại toàn bộ thông tin trong một </w:t>
      </w:r>
      <w:r w:rsidR="007270CC">
        <w:rPr>
          <w:b/>
          <w:i/>
          <w:lang w:val="en-US"/>
        </w:rPr>
        <w:t>hệ thống</w:t>
      </w:r>
      <w:r w:rsidRPr="0034686C">
        <w:rPr>
          <w:b/>
          <w:i/>
          <w:lang w:val="en-US"/>
        </w:rPr>
        <w:t xml:space="preserve">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3AD344E9" wp14:editId="56076BF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75C5F450" wp14:editId="463A9E7E">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51DF244F" wp14:editId="7880D10C">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00E0BE36" wp14:editId="48EDD30A">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6C61407" wp14:editId="57FB3D56">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66343"/>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EB6E1B">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5C6D028D" wp14:editId="5D07D42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EB6E1B">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EB6E1B">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1062E2D1" wp14:editId="3CA42F10">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01AE4911" wp14:editId="1635B2E5">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251CCAFF" wp14:editId="5CA44DE9">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264DC31B" wp14:editId="1042A606">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7E7E508" wp14:editId="464A4E3B">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2BA7FD9C" wp14:editId="66B90AC8">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63DF94F0" wp14:editId="1361A5D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2422E23F" wp14:editId="694E61E0">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F0DCA27" wp14:editId="4F113D11">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63609B9A" wp14:editId="0C3E486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4C6C48A5" wp14:editId="712BC8BE">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7C102F5" wp14:editId="029B3412">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7293975" wp14:editId="238E09B6">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B174B2F" wp14:editId="67AC092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DE867D9" wp14:editId="67E4D6A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510AE6C8" wp14:editId="2A447002">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1E89BF0A" wp14:editId="2572B2F5">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w:t>
      </w:r>
      <w:r w:rsidR="007270CC">
        <w:rPr>
          <w:lang w:val="en-US"/>
        </w:rPr>
        <w:t>góc độ</w:t>
      </w:r>
      <w:r>
        <w:rPr>
          <w:lang w:val="en-US"/>
        </w:rPr>
        <w:t xml:space="preserve">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 xml:space="preserve">ép mô tả các </w:t>
      </w:r>
      <w:r w:rsidR="007270CC">
        <w:rPr>
          <w:lang w:val="en-US"/>
        </w:rPr>
        <w:t>góc độ</w:t>
      </w:r>
      <w:r>
        <w:rPr>
          <w:lang w:val="en-US"/>
        </w:rPr>
        <w:t xml:space="preserve"> khác nhau của bài toán kiến trúc phần mềm qua các Views khác nhau:</w:t>
      </w:r>
    </w:p>
    <w:p w:rsidR="00BE63CA" w:rsidRDefault="00F14442" w:rsidP="00BE63CA">
      <w:pPr>
        <w:keepNext/>
      </w:pPr>
      <w:r>
        <w:rPr>
          <w:lang w:val="en-US"/>
        </w:rPr>
        <w:drawing>
          <wp:inline distT="0" distB="0" distL="0" distR="0" wp14:anchorId="3C48300E" wp14:editId="386854C4">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1588A837" wp14:editId="36AA049F">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33801BE8" wp14:editId="54BB6C72">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353C3119" wp14:editId="61346432">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31F4C362" wp14:editId="15F84BB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717C648B" wp14:editId="4C2A1EE2">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06EF9DA5" wp14:editId="317F78B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EB6E1B">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45567"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0247D48A" wp14:editId="18B15880">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669CD9FA" wp14:editId="2A63347F">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 xml:space="preserve">Thông tin về các bảng cần khai thác dữ liệu bẳng cây quyết định sẽ được chuyển về một </w:t>
      </w:r>
      <w:r w:rsidR="007270CC">
        <w:rPr>
          <w:lang w:val="en-US"/>
        </w:rPr>
        <w:t>hệ thống</w:t>
      </w:r>
      <w:r>
        <w:rPr>
          <w:lang w:val="en-US"/>
        </w:rPr>
        <w:t xml:space="preserve">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w:t>
      </w:r>
      <w:r w:rsidR="007270CC">
        <w:rPr>
          <w:lang w:val="en-US"/>
        </w:rPr>
        <w:t>góc độ</w:t>
      </w:r>
      <w:r w:rsidRPr="008936AC">
        <w:rPr>
          <w:lang w:val="en-US"/>
        </w:rPr>
        <w:t xml:space="preserve">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w:t>
      </w:r>
      <w:r w:rsidR="007270CC">
        <w:rPr>
          <w:lang w:val="en-US"/>
        </w:rPr>
        <w:t>ógóc độ</w:t>
      </w:r>
      <w:r>
        <w:rPr>
          <w:lang w:val="en-US"/>
        </w:rPr>
        <w:t>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w:t>
      </w:r>
      <w:r w:rsidR="007270CC">
        <w:rPr>
          <w:lang w:val="en-US"/>
        </w:rPr>
        <w:t>góc độ</w:t>
      </w:r>
      <w:r w:rsidRPr="00BA49D5">
        <w:rPr>
          <w:lang w:val="en-US"/>
        </w:rPr>
        <w:t xml:space="preserve">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xml:space="preserve">: mô tả kiến trúc JobZoom framework dưới </w:t>
      </w:r>
      <w:r w:rsidR="007270CC">
        <w:rPr>
          <w:lang w:val="en-US"/>
        </w:rPr>
        <w:t>góc độ</w:t>
      </w:r>
      <w:r w:rsidRPr="00BA49D5">
        <w:rPr>
          <w:lang w:val="en-US"/>
        </w:rPr>
        <w:t xml:space="preserve">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 xml:space="preserve">ả kiến trúc JobZoom framework dưới </w:t>
      </w:r>
      <w:r w:rsidR="007270CC">
        <w:rPr>
          <w:lang w:val="en-US"/>
        </w:rPr>
        <w:t>góc độ</w:t>
      </w:r>
      <w:r w:rsidRPr="00180EC8">
        <w:rPr>
          <w:lang w:val="en-US"/>
        </w:rPr>
        <w:t xml:space="preserve">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w:t>
      </w:r>
      <w:r w:rsidR="007270CC">
        <w:rPr>
          <w:lang w:val="en-US"/>
        </w:rPr>
        <w:t>góc độ</w:t>
      </w:r>
      <w:r>
        <w:rPr>
          <w:lang w:val="en-US"/>
        </w:rPr>
        <w:t xml:space="preserve">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w:t>
      </w:r>
      <w:r w:rsidR="007270CC">
        <w:rPr>
          <w:lang w:val="en-US"/>
        </w:rPr>
        <w:t>góc độ</w:t>
      </w:r>
      <w:r w:rsidR="000C0685">
        <w:rPr>
          <w:lang w:val="en-US"/>
        </w:rPr>
        <w:t xml:space="preserve">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 xml:space="preserve">Như đã trình bày thiết kế kiến trúc JobZoom framework dưới </w:t>
      </w:r>
      <w:r w:rsidR="007270CC">
        <w:rPr>
          <w:lang w:val="en-US"/>
        </w:rPr>
        <w:t>góc độ</w:t>
      </w:r>
      <w:r>
        <w:rPr>
          <w:lang w:val="en-US"/>
        </w:rPr>
        <w:t xml:space="preserve">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w:t>
      </w:r>
      <w:r w:rsidR="007270CC">
        <w:rPr>
          <w:lang w:val="en-US"/>
        </w:rPr>
        <w:t>góc độ</w:t>
      </w:r>
      <w:r w:rsidR="00CA4FA1">
        <w:rPr>
          <w:lang w:val="en-US"/>
        </w:rPr>
        <w:t xml:space="preserve">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 xml:space="preserve">ưới </w:t>
      </w:r>
      <w:r w:rsidR="007270CC">
        <w:rPr>
          <w:lang w:val="en-US"/>
        </w:rPr>
        <w:t>góc độ</w:t>
      </w:r>
      <w:r w:rsidR="00D80B2A" w:rsidRPr="000508B1">
        <w:rPr>
          <w:lang w:val="en-US"/>
        </w:rPr>
        <w:t xml:space="preserve"> thiết kế kiến trúc hệ thống nói chung và </w:t>
      </w:r>
      <w:r w:rsidR="007270CC">
        <w:rPr>
          <w:lang w:val="en-US"/>
        </w:rPr>
        <w:t>góc độ</w:t>
      </w:r>
      <w:r w:rsidR="00D80B2A" w:rsidRPr="000508B1">
        <w:rPr>
          <w:lang w:val="en-US"/>
        </w:rPr>
        <w:t xml:space="preserve">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45568"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E3274" w:rsidRDefault="002E3274" w:rsidP="002E3274">
      <w:pPr>
        <w:pStyle w:val="Heading4"/>
        <w:rPr>
          <w:lang w:val="en-US"/>
        </w:rPr>
      </w:pPr>
      <w:r>
        <w:rPr>
          <w:lang w:val="en-US"/>
        </w:rPr>
        <w:t>Absolute Match</w:t>
      </w:r>
    </w:p>
    <w:p w:rsidR="002E3274" w:rsidRDefault="002E3274" w:rsidP="002E3274">
      <w:pPr>
        <w:ind w:firstLine="720"/>
        <w:rPr>
          <w:lang w:val="en-US"/>
        </w:rPr>
      </w:pPr>
      <w:r>
        <w:rPr>
          <w:lang w:val="en-US"/>
        </w:rPr>
        <w:t>Absolute Match là so khớp tuyệt đối, A phải hoàn toàn khớp với B. Kết quả so khớp giữa A và B là 0% hoặc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TagValue và CompareType của yêu cầu tuyển dụng, tập hợp TagName và TagValue của CV ứng viên.</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Absolute Match”</w:t>
      </w:r>
    </w:p>
    <w:p w:rsidR="002E3274" w:rsidRPr="00B37453" w:rsidRDefault="002E3274" w:rsidP="002E3274">
      <w:pPr>
        <w:ind w:firstLine="720"/>
        <w:rPr>
          <w:lang w:val="en-US"/>
        </w:rPr>
      </w:pPr>
      <w:r>
        <w:rPr>
          <w:lang w:val="en-US"/>
        </w:rPr>
        <w:t xml:space="preserve">Ứng với kiểu dữ liệu </w:t>
      </w:r>
      <w:r w:rsidRPr="00B37453">
        <w:rPr>
          <w:lang w:val="en-US"/>
        </w:rPr>
        <w:t>rời rạc (Discrete)</w:t>
      </w:r>
      <w:r>
        <w:rPr>
          <w:lang w:val="en-US"/>
        </w:rPr>
        <w:t>, CompareType là equals (=)</w:t>
      </w:r>
    </w:p>
    <w:p w:rsidR="002E3274" w:rsidRDefault="002E3274" w:rsidP="002E3274">
      <w:pPr>
        <w:ind w:firstLine="720"/>
        <w:rPr>
          <w:lang w:val="en-US"/>
        </w:rPr>
      </w:pPr>
      <w:r>
        <w:rPr>
          <w:lang w:val="en-US"/>
        </w:rPr>
        <w:t xml:space="preserve">Ứng với kiểu dữ liệu </w:t>
      </w:r>
      <w:r w:rsidRPr="00B37453">
        <w:rPr>
          <w:lang w:val="en-US"/>
        </w:rPr>
        <w:t>thứ tự (Ordered)</w:t>
      </w:r>
      <w:r>
        <w:rPr>
          <w:lang w:val="en-US"/>
        </w:rPr>
        <w:t>,</w:t>
      </w:r>
      <w:r w:rsidRPr="00B37453">
        <w:rPr>
          <w:lang w:val="en-US"/>
        </w:rPr>
        <w:t xml:space="preserve"> </w:t>
      </w:r>
      <w:r>
        <w:rPr>
          <w:lang w:val="en-US"/>
        </w:rPr>
        <w:t>CompareType là GreaterThan (&gt;=)</w:t>
      </w:r>
    </w:p>
    <w:p w:rsidR="002E3274" w:rsidRDefault="002E3274" w:rsidP="002E3274">
      <w:pPr>
        <w:ind w:firstLine="720"/>
        <w:rPr>
          <w:lang w:val="en-US"/>
        </w:rPr>
      </w:pPr>
      <w:r>
        <w:rPr>
          <w:lang w:val="en-US"/>
        </w:rPr>
        <w:t xml:space="preserve">Ứng với kiểu dữ liệu </w:t>
      </w:r>
      <w:r w:rsidRPr="00B37453">
        <w:rPr>
          <w:lang w:val="en-US"/>
        </w:rPr>
        <w:t>liên tục (Continuous)</w:t>
      </w:r>
      <w:r>
        <w:rPr>
          <w:lang w:val="en-US"/>
        </w:rPr>
        <w:t>, có thể áp dụng mọi loại CompareType</w:t>
      </w:r>
    </w:p>
    <w:p w:rsidR="002E3274" w:rsidRDefault="002E3274" w:rsidP="002E3274">
      <w:pPr>
        <w:ind w:firstLine="720"/>
        <w:rPr>
          <w:lang w:val="en-US"/>
        </w:rPr>
      </w:pPr>
      <w:r>
        <w:rPr>
          <w:lang w:val="en-US"/>
        </w:rPr>
        <w:t>Hệ thống so khớp sẽ tiến hành so khớp TagName, nếu TagName giữa yêu cầu tuyển dụng và TagName của ứng viên giống nhau, sẽ đi so sánh các TagValue theo CompareType ra cho ra kết quả.</w:t>
      </w:r>
    </w:p>
    <w:p w:rsidR="002E3274" w:rsidRPr="00963719" w:rsidRDefault="002E3274" w:rsidP="002E3274">
      <w:pPr>
        <w:ind w:firstLine="720"/>
        <w:rPr>
          <w:lang w:val="en-US"/>
        </w:rPr>
      </w:pPr>
      <w:r>
        <w:rPr>
          <w:lang w:val="en-US"/>
        </w:rPr>
        <w:t xml:space="preserve">Ví dụ: Trong yêu cầu tuyển dụng, tập thuộc tính có duy nhất một thuộc tính có giá trị TagName = “Age”, TagValue = “19”, CompareType = “GreaterThan”, ứng </w:t>
      </w:r>
      <w:r>
        <w:rPr>
          <w:lang w:val="en-US"/>
        </w:rPr>
        <w:lastRenderedPageBreak/>
        <w:t>viên nộp hồ sơ dự tuyển có thuộc tính TagName = “Age”, TagValue = “21”. Đầu tiên, hệ thống sẽ so khớp TagName với nhau, hai TagName này hoàn toàn giống nhau nên sẽ chuyển qua so sánh TagValue, “21 &gt;= 18”, kết quả của biểu thức so sánh này là true, nên kết quả so khớp giữa ứng viên này và yêu cầu tuyển dụng là 100%. Ngược lại, nếu CompareType là “EqualTo” thì biểu thức “21 = 18” cho kết quả sai, kết quả so khớp giữa ứng viên và yêu cầu tuyển dụng là 0% và được chuyển qua so khớp bằng Similarity Match</w:t>
      </w:r>
    </w:p>
    <w:p w:rsidR="002E3274" w:rsidRDefault="002E3274" w:rsidP="002E3274">
      <w:pPr>
        <w:pStyle w:val="Heading4"/>
        <w:rPr>
          <w:lang w:val="en-US"/>
        </w:rPr>
      </w:pPr>
      <w:r>
        <w:rPr>
          <w:lang w:val="en-US"/>
        </w:rPr>
        <w:t>Similarity Match</w:t>
      </w:r>
    </w:p>
    <w:p w:rsidR="002E3274" w:rsidRDefault="002E3274" w:rsidP="002E3274">
      <w:pPr>
        <w:ind w:firstLine="720"/>
        <w:rPr>
          <w:lang w:val="en-US"/>
        </w:rPr>
      </w:pPr>
      <w:r>
        <w:rPr>
          <w:lang w:val="en-US"/>
        </w:rPr>
        <w:t>So khớp có mức độ tương quan, A tương quan B và có một số điểm tương ứng. Kết quả so khớp giữa A và B trong khoảng từ 0% đến 100%</w:t>
      </w:r>
    </w:p>
    <w:p w:rsidR="002E3274" w:rsidRDefault="002E3274" w:rsidP="002E3274">
      <w:pPr>
        <w:ind w:firstLine="720"/>
        <w:rPr>
          <w:lang w:val="en-US"/>
        </w:rPr>
      </w:pPr>
      <w:r w:rsidRPr="00963719">
        <w:rPr>
          <w:b/>
          <w:lang w:val="en-US"/>
        </w:rPr>
        <w:t>Giá trị đầu vào:</w:t>
      </w:r>
      <w:r>
        <w:rPr>
          <w:b/>
          <w:lang w:val="en-US"/>
        </w:rPr>
        <w:t xml:space="preserve"> </w:t>
      </w:r>
      <w:r>
        <w:rPr>
          <w:lang w:val="en-US"/>
        </w:rPr>
        <w:t>Tập hợp TagName của yêu cầu tuyển dụng, tập hợp TagName của CV ứng viên, tên công việc tuyển dụng đang xét và kết quả</w:t>
      </w:r>
    </w:p>
    <w:p w:rsidR="002E3274" w:rsidRDefault="002E3274" w:rsidP="002E3274">
      <w:pPr>
        <w:ind w:firstLine="720"/>
        <w:rPr>
          <w:lang w:val="en-US"/>
        </w:rPr>
      </w:pPr>
      <w:r w:rsidRPr="00963719">
        <w:rPr>
          <w:b/>
          <w:lang w:val="en-US"/>
        </w:rPr>
        <w:t xml:space="preserve">Giá trị đầu </w:t>
      </w:r>
      <w:r>
        <w:rPr>
          <w:b/>
          <w:lang w:val="en-US"/>
        </w:rPr>
        <w:t>ra</w:t>
      </w:r>
      <w:r w:rsidRPr="00963719">
        <w:rPr>
          <w:b/>
          <w:lang w:val="en-US"/>
        </w:rPr>
        <w:t>:</w:t>
      </w:r>
      <w:r>
        <w:rPr>
          <w:b/>
          <w:lang w:val="en-US"/>
        </w:rPr>
        <w:t xml:space="preserve"> </w:t>
      </w:r>
      <w:r>
        <w:rPr>
          <w:lang w:val="en-US"/>
        </w:rPr>
        <w:t>Kết quả so khớp bằng phương pháp “Similarity Match”</w:t>
      </w:r>
    </w:p>
    <w:p w:rsidR="002E3274" w:rsidRDefault="002E3274" w:rsidP="002E3274">
      <w:pPr>
        <w:pStyle w:val="ListParagraph"/>
        <w:ind w:left="0"/>
        <w:rPr>
          <w:lang w:val="en-US"/>
        </w:rPr>
      </w:pPr>
      <w:r>
        <w:rPr>
          <w:lang w:val="en-US"/>
        </w:rPr>
        <w:tab/>
      </w:r>
      <w:r w:rsidRPr="00EA3606">
        <w:rPr>
          <w:b/>
          <w:lang w:val="en-US"/>
        </w:rPr>
        <w:t>Điều kiện</w:t>
      </w:r>
      <w:r>
        <w:rPr>
          <w:lang w:val="en-US"/>
        </w:rPr>
        <w:t>: Kết quả Absolute Match bằng KHÔNG, kiểu dữ liệu rời rạc</w:t>
      </w:r>
    </w:p>
    <w:p w:rsidR="002E3274" w:rsidRPr="00204422" w:rsidRDefault="002E3274" w:rsidP="002E3274">
      <w:pPr>
        <w:pStyle w:val="ListParagraph"/>
        <w:ind w:left="0"/>
        <w:rPr>
          <w:lang w:val="en-US"/>
        </w:rPr>
      </w:pPr>
      <w:r>
        <w:rPr>
          <w:lang w:val="en-US"/>
        </w:rPr>
        <w:tab/>
        <w:t>Hệ thống tiến hành lấy về mức độ tương quan giữa hai từ khoá TagName của nhà tuyển dụng và TagName của ứng viên, với góc nhìn là công việc ứng viên đang dự tuyển. Hệ thống sẽ trả về mức độ so khớp giữa hai TagName này, đây cũng là kết quả của Similarity Match</w:t>
      </w: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50"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60"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797" w:rsidRDefault="00D54797" w:rsidP="00897824">
      <w:pPr>
        <w:spacing w:line="240" w:lineRule="auto"/>
      </w:pPr>
      <w:r>
        <w:separator/>
      </w:r>
    </w:p>
  </w:endnote>
  <w:endnote w:type="continuationSeparator" w:id="0">
    <w:p w:rsidR="00D54797" w:rsidRDefault="00D5479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7270CC" w:rsidRPr="007270CC">
            <w:rPr>
              <w:color w:val="FFFFFF" w:themeColor="background1"/>
            </w:rPr>
            <w:t>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D54797"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EB6E1B">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7270CC" w:rsidRPr="007270CC">
            <w:rPr>
              <w:color w:val="FFFFFF" w:themeColor="background1"/>
            </w:rPr>
            <w:t>74</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797" w:rsidRDefault="00D54797" w:rsidP="00897824">
      <w:pPr>
        <w:spacing w:line="240" w:lineRule="auto"/>
      </w:pPr>
      <w:r>
        <w:separator/>
      </w:r>
    </w:p>
  </w:footnote>
  <w:footnote w:type="continuationSeparator" w:id="0">
    <w:p w:rsidR="00D54797" w:rsidRDefault="00D54797"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D5479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EB6E1B">
          <w:rPr>
            <w:rFonts w:asciiTheme="majorHAnsi" w:eastAsiaTheme="majorEastAsia" w:hAnsiTheme="majorHAnsi" w:cstheme="majorBidi"/>
            <w:color w:val="4F81BD" w:themeColor="accent1"/>
            <w:sz w:val="24"/>
            <w:lang w:val="en-US"/>
          </w:rPr>
          <w:t>TRƯỜNG ĐẠI HỌC HOA SEN</w:t>
        </w:r>
      </w:sdtContent>
    </w:sdt>
    <w:r w:rsidR="00EB6E1B">
      <w:rPr>
        <w:rFonts w:asciiTheme="majorHAnsi" w:eastAsiaTheme="majorEastAsia" w:hAnsiTheme="majorHAnsi" w:cstheme="majorBidi"/>
        <w:color w:val="4F81BD" w:themeColor="accent1"/>
        <w:sz w:val="24"/>
      </w:rPr>
      <w:t xml:space="preserve"> </w:t>
    </w:r>
    <w:r w:rsidR="00EB6E1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EB6E1B">
          <w:rPr>
            <w:rFonts w:asciiTheme="majorHAnsi" w:eastAsiaTheme="majorEastAsia" w:hAnsiTheme="majorHAnsi" w:cstheme="majorBidi"/>
            <w:color w:val="4F81BD" w:themeColor="accent1"/>
            <w:sz w:val="24"/>
            <w:lang w:val="en-US"/>
          </w:rPr>
          <w:t>KHOÁ LUẬN TỐT NGHIỆP</w:t>
        </w:r>
      </w:sdtContent>
    </w:sdt>
  </w:p>
  <w:p w:rsidR="00EB6E1B" w:rsidRPr="00513DD1" w:rsidRDefault="00D5479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274"/>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270CC"/>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3520"/>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79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1014D6-0CF8-4161-BF98-50634E766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73</TotalTime>
  <Pages>126</Pages>
  <Words>26750</Words>
  <Characters>152476</Characters>
  <Application>Microsoft Office Word</Application>
  <DocSecurity>0</DocSecurity>
  <Lines>1270</Lines>
  <Paragraphs>35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Trung Hieu</cp:lastModifiedBy>
  <cp:revision>1385</cp:revision>
  <cp:lastPrinted>2011-12-23T04:14:00Z</cp:lastPrinted>
  <dcterms:created xsi:type="dcterms:W3CDTF">2011-10-04T06:57:00Z</dcterms:created>
  <dcterms:modified xsi:type="dcterms:W3CDTF">2011-12-23T04:40:00Z</dcterms:modified>
  <cp:contentStatus>Not finished</cp:contentStatus>
</cp:coreProperties>
</file>